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9"/>
  </p:notesMasterIdLst>
  <p:handoutMasterIdLst>
    <p:handoutMasterId r:id="rId90"/>
  </p:handoutMasterIdLst>
  <p:sldIdLst>
    <p:sldId id="569" r:id="rId2"/>
    <p:sldId id="599" r:id="rId3"/>
    <p:sldId id="517" r:id="rId4"/>
    <p:sldId id="548" r:id="rId5"/>
    <p:sldId id="570" r:id="rId6"/>
    <p:sldId id="518" r:id="rId7"/>
    <p:sldId id="525" r:id="rId8"/>
    <p:sldId id="604" r:id="rId9"/>
    <p:sldId id="605" r:id="rId10"/>
    <p:sldId id="606" r:id="rId11"/>
    <p:sldId id="526" r:id="rId12"/>
    <p:sldId id="600" r:id="rId13"/>
    <p:sldId id="624" r:id="rId14"/>
    <p:sldId id="625" r:id="rId15"/>
    <p:sldId id="572" r:id="rId16"/>
    <p:sldId id="663" r:id="rId17"/>
    <p:sldId id="521" r:id="rId18"/>
    <p:sldId id="520" r:id="rId19"/>
    <p:sldId id="522" r:id="rId20"/>
    <p:sldId id="523" r:id="rId21"/>
    <p:sldId id="527" r:id="rId22"/>
    <p:sldId id="528" r:id="rId23"/>
    <p:sldId id="531" r:id="rId24"/>
    <p:sldId id="529" r:id="rId25"/>
    <p:sldId id="607" r:id="rId26"/>
    <p:sldId id="532" r:id="rId27"/>
    <p:sldId id="678" r:id="rId28"/>
    <p:sldId id="550" r:id="rId29"/>
    <p:sldId id="534" r:id="rId30"/>
    <p:sldId id="552" r:id="rId31"/>
    <p:sldId id="629" r:id="rId32"/>
    <p:sldId id="662" r:id="rId33"/>
    <p:sldId id="631" r:id="rId34"/>
    <p:sldId id="632" r:id="rId35"/>
    <p:sldId id="633" r:id="rId36"/>
    <p:sldId id="634" r:id="rId37"/>
    <p:sldId id="635" r:id="rId38"/>
    <p:sldId id="636" r:id="rId39"/>
    <p:sldId id="637" r:id="rId40"/>
    <p:sldId id="638" r:id="rId41"/>
    <p:sldId id="639" r:id="rId42"/>
    <p:sldId id="640" r:id="rId43"/>
    <p:sldId id="641" r:id="rId44"/>
    <p:sldId id="642" r:id="rId45"/>
    <p:sldId id="644" r:id="rId46"/>
    <p:sldId id="645" r:id="rId47"/>
    <p:sldId id="646" r:id="rId48"/>
    <p:sldId id="676" r:id="rId49"/>
    <p:sldId id="677" r:id="rId50"/>
    <p:sldId id="652" r:id="rId51"/>
    <p:sldId id="653" r:id="rId52"/>
    <p:sldId id="654" r:id="rId53"/>
    <p:sldId id="655" r:id="rId54"/>
    <p:sldId id="656" r:id="rId55"/>
    <p:sldId id="657" r:id="rId56"/>
    <p:sldId id="658" r:id="rId57"/>
    <p:sldId id="659" r:id="rId58"/>
    <p:sldId id="660" r:id="rId59"/>
    <p:sldId id="661" r:id="rId60"/>
    <p:sldId id="647" r:id="rId61"/>
    <p:sldId id="648" r:id="rId62"/>
    <p:sldId id="551" r:id="rId63"/>
    <p:sldId id="553" r:id="rId64"/>
    <p:sldId id="608" r:id="rId65"/>
    <p:sldId id="560" r:id="rId66"/>
    <p:sldId id="573" r:id="rId67"/>
    <p:sldId id="538" r:id="rId68"/>
    <p:sldId id="540" r:id="rId69"/>
    <p:sldId id="539" r:id="rId70"/>
    <p:sldId id="541" r:id="rId71"/>
    <p:sldId id="601" r:id="rId72"/>
    <p:sldId id="612" r:id="rId73"/>
    <p:sldId id="575" r:id="rId74"/>
    <p:sldId id="613" r:id="rId75"/>
    <p:sldId id="614" r:id="rId76"/>
    <p:sldId id="671" r:id="rId77"/>
    <p:sldId id="609" r:id="rId78"/>
    <p:sldId id="565" r:id="rId79"/>
    <p:sldId id="616" r:id="rId80"/>
    <p:sldId id="617" r:id="rId81"/>
    <p:sldId id="670" r:id="rId82"/>
    <p:sldId id="664" r:id="rId83"/>
    <p:sldId id="665" r:id="rId84"/>
    <p:sldId id="666" r:id="rId85"/>
    <p:sldId id="667" r:id="rId86"/>
    <p:sldId id="668" r:id="rId87"/>
    <p:sldId id="669" r:id="rId88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843" autoAdjust="0"/>
    <p:restoredTop sz="94541" autoAdjust="0"/>
  </p:normalViewPr>
  <p:slideViewPr>
    <p:cSldViewPr>
      <p:cViewPr varScale="1">
        <p:scale>
          <a:sx n="127" d="100"/>
          <a:sy n="127" d="100"/>
        </p:scale>
        <p:origin x="2112" y="19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4592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1.xml"/><Relationship Id="rId13" Type="http://schemas.openxmlformats.org/officeDocument/2006/relationships/slide" Target="slides/slide46.xml"/><Relationship Id="rId3" Type="http://schemas.openxmlformats.org/officeDocument/2006/relationships/slide" Target="slides/slide34.xml"/><Relationship Id="rId7" Type="http://schemas.openxmlformats.org/officeDocument/2006/relationships/slide" Target="slides/slide40.xml"/><Relationship Id="rId12" Type="http://schemas.openxmlformats.org/officeDocument/2006/relationships/slide" Target="slides/slide45.xml"/><Relationship Id="rId17" Type="http://schemas.openxmlformats.org/officeDocument/2006/relationships/slide" Target="slides/slide84.xml"/><Relationship Id="rId2" Type="http://schemas.openxmlformats.org/officeDocument/2006/relationships/slide" Target="slides/slide33.xml"/><Relationship Id="rId16" Type="http://schemas.openxmlformats.org/officeDocument/2006/relationships/slide" Target="slides/slide83.xml"/><Relationship Id="rId1" Type="http://schemas.openxmlformats.org/officeDocument/2006/relationships/slide" Target="slides/slide31.xml"/><Relationship Id="rId6" Type="http://schemas.openxmlformats.org/officeDocument/2006/relationships/slide" Target="slides/slide37.xml"/><Relationship Id="rId11" Type="http://schemas.openxmlformats.org/officeDocument/2006/relationships/slide" Target="slides/slide44.xml"/><Relationship Id="rId5" Type="http://schemas.openxmlformats.org/officeDocument/2006/relationships/slide" Target="slides/slide36.xml"/><Relationship Id="rId15" Type="http://schemas.openxmlformats.org/officeDocument/2006/relationships/slide" Target="slides/slide61.xml"/><Relationship Id="rId10" Type="http://schemas.openxmlformats.org/officeDocument/2006/relationships/slide" Target="slides/slide43.xml"/><Relationship Id="rId4" Type="http://schemas.openxmlformats.org/officeDocument/2006/relationships/slide" Target="slides/slide35.xml"/><Relationship Id="rId9" Type="http://schemas.openxmlformats.org/officeDocument/2006/relationships/slide" Target="slides/slide42.xml"/><Relationship Id="rId14" Type="http://schemas.openxmlformats.org/officeDocument/2006/relationships/slide" Target="slides/slide6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016" y="4560901"/>
            <a:ext cx="5367494" cy="43178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0" tIns="50212" rIns="100420" bIns="50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3650" y="722313"/>
            <a:ext cx="4795838" cy="3597275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60901"/>
            <a:ext cx="5365820" cy="431789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89" tIns="47491" rIns="94989" bIns="4749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5229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676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6809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207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7412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8050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1/27/2021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0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22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3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24.e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8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/>
              <a:t>Data Mining: Data</a:t>
            </a:r>
            <a:endParaRPr 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1706563"/>
            <a:ext cx="8153400" cy="430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Lecture Notes for Chapter 2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Introduction to Data Mining</a:t>
            </a:r>
            <a:r>
              <a:rPr lang="en-US" altLang="en-US" sz="3200" b="0" dirty="0"/>
              <a:t>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Tan, Steinbach, Kumar</a:t>
            </a: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464646" imgH="5274525" progId="Word.Document.8">
                  <p:embed/>
                </p:oleObj>
              </mc:Choice>
              <mc:Fallback>
                <p:oleObj name="Document" r:id="rId2" imgW="8464646" imgH="5274525" progId="Word.Document.8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ritiques of the attribute categorization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</a:t>
            </a:r>
            <a:r>
              <a:rPr lang="en-US"/>
              <a:t>many possible) </a:t>
            </a:r>
            <a:r>
              <a:rPr lang="en-US" dirty="0"/>
              <a:t>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</a:t>
            </a:r>
            <a:r>
              <a:rPr lang="en-US" sz="2400"/>
              <a:t>of challenges</a:t>
            </a: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8732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05628" imgH="5779008" progId="Word.Document.8">
                  <p:embed/>
                </p:oleObj>
              </mc:Choice>
              <mc:Fallback>
                <p:oleObj name="Document" r:id="rId3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06222" imgH="1480748" progId="Visio.Drawing.6">
                  <p:embed/>
                </p:oleObj>
              </mc:Choice>
              <mc:Fallback>
                <p:oleObj name="VISIO" r:id="rId3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tributes and Objects</a:t>
            </a:r>
          </a:p>
          <a:p>
            <a:endParaRPr lang="en-US" dirty="0"/>
          </a:p>
          <a:p>
            <a:r>
              <a:rPr lang="en-US" dirty="0"/>
              <a:t>Types of Data</a:t>
            </a:r>
          </a:p>
          <a:p>
            <a:endParaRPr lang="en-US" dirty="0"/>
          </a:p>
          <a:p>
            <a:r>
              <a:rPr lang="en-US" dirty="0"/>
              <a:t>Data Quality</a:t>
            </a:r>
          </a:p>
          <a:p>
            <a:endParaRPr lang="en-US" dirty="0"/>
          </a:p>
          <a:p>
            <a:r>
              <a:rPr lang="en-US" dirty="0"/>
              <a:t>Similarity and Distance</a:t>
            </a:r>
          </a:p>
          <a:p>
            <a:endParaRPr lang="en-US" dirty="0"/>
          </a:p>
          <a:p>
            <a:r>
              <a:rPr lang="en-US" dirty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0196" imgH="1991868" progId="Visio.Drawing.6">
                  <p:embed/>
                </p:oleObj>
              </mc:Choice>
              <mc:Fallback>
                <p:oleObj name="VISIO" r:id="rId3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endParaRPr lang="en-US" sz="2400" dirty="0">
              <a:latin typeface="Times New Roman" pitchFamily="18" charset="0"/>
            </a:endParaRP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Wrong data </a:t>
            </a:r>
          </a:p>
          <a:p>
            <a:pPr lvl="1"/>
            <a:r>
              <a:rPr lang="en-US" dirty="0"/>
              <a:t>Fake data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>
                <a:latin typeface="+mj-lt"/>
              </a:rPr>
              <a:t>For objects, noise is an extraneous object</a:t>
            </a:r>
          </a:p>
          <a:p>
            <a:r>
              <a:rPr lang="en-US" sz="2600" dirty="0">
                <a:latin typeface="+mj-lt"/>
              </a:rPr>
              <a:t>For attributes, noise refers to modification of original values</a:t>
            </a:r>
          </a:p>
          <a:p>
            <a:pPr lvl="1"/>
            <a:r>
              <a:rPr lang="en-US" sz="2100" dirty="0">
                <a:latin typeface="+mj-lt"/>
              </a:rPr>
              <a:t>Examples: distortion of a person’s voice when talking on a poor phone and “snow” on television screen</a:t>
            </a:r>
          </a:p>
          <a:p>
            <a:pPr lvl="1"/>
            <a:r>
              <a:rPr lang="en-US" sz="2100" dirty="0">
                <a:latin typeface="+mj-lt"/>
              </a:rPr>
              <a:t>The figures below show two sine waves of the same magnitude and different frequencies, the waves combined, and the two sine waves with random noise</a:t>
            </a:r>
          </a:p>
          <a:p>
            <a:pPr lvl="2"/>
            <a:r>
              <a:rPr lang="en-US" sz="1700" dirty="0">
                <a:latin typeface="+mj-lt"/>
              </a:rPr>
              <a:t> The magnitude and shape of the original signal is distorted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B54409-6EE6-4A1C-9D0B-7CD3AF6E4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733800"/>
            <a:ext cx="3045649" cy="22860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81AF5E1-14E2-4B56-A568-ADB4A4652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1681" y="3733800"/>
            <a:ext cx="3045649" cy="2286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86DA59-19B3-4F8E-A616-32746CC70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9881" y="3733800"/>
            <a:ext cx="3045649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6967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CC66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our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r>
              <a:rPr lang="en-US" dirty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3" imgW="5405628" imgH="5779008" progId="Word.Document.8">
                    <p:embed/>
                  </p:oleObj>
                </mc:Choice>
                <mc:Fallback>
                  <p:oleObj name="Document" r:id="rId3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dirty="0"/>
          </a:p>
          <a:p>
            <a:r>
              <a:rPr lang="en-US" dirty="0"/>
              <a:t>When should duplicate data not be removed?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]</a:t>
            </a:r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>
                <a:latin typeface="Times New Roman" panose="02020603050405020304" pitchFamily="18" charset="0"/>
              </a:rPr>
              <a:t>x</a:t>
            </a:r>
            <a:r>
              <a:rPr lang="en-US" i="1" baseline="-25000" dirty="0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1692" imgH="2656332" progId="Visio.Drawing.6">
                  <p:embed/>
                </p:oleObj>
              </mc:Choice>
              <mc:Fallback>
                <p:oleObj name="VISIO" r:id="rId2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/>
              <a:t>Minkowski</a:t>
            </a:r>
            <a:r>
              <a:rPr lang="en-US" sz="2400" dirty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  <a:r>
              <a:rPr lang="en-US" sz="2200" dirty="0"/>
              <a:t>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/>
              <a:t> is a parameter, </a:t>
            </a:r>
            <a:r>
              <a:rPr lang="en-US" sz="22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/>
              <a:t> is the number of dimensions (attributes)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re, respectively, the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/>
              <a:t> attributes (components) or data objects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Do not confuse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with </a:t>
            </a:r>
            <a:r>
              <a:rPr lang="en-US" sz="2400" i="1" dirty="0">
                <a:cs typeface="Times New Roman" pitchFamily="18" charset="0"/>
              </a:rPr>
              <a:t>n</a:t>
            </a:r>
            <a:r>
              <a:rPr lang="en-US" sz="2400" dirty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6725" imgH="846287" progId="Excel.Sheet.8">
                  <p:embed/>
                </p:oleObj>
              </mc:Choice>
              <mc:Fallback>
                <p:oleObj name="Worksheet" r:id="rId2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055925" imgH="846287" progId="Excel.Sheet.8">
                  <p:embed/>
                </p:oleObj>
              </mc:Choice>
              <mc:Fallback>
                <p:oleObj name="Worksheet" r:id="rId4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3055925" imgH="861243" progId="Excel.Sheet.8">
                  <p:embed/>
                </p:oleObj>
              </mc:Choice>
              <mc:Fallback>
                <p:oleObj name="Worksheet" r:id="rId8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smtClean="0">
                        <a:latin typeface="Cambria Math" panose="02040503050406030204" pitchFamily="18" charset="0"/>
                      </a:rPr>
                      <m:t>𝐦𝐚𝐡𝐚𝐥𝐚𝐧𝐨𝐛𝐢𝐬</m:t>
                    </m:r>
                    <m:d>
                      <m:d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  <m:r>
                      <a:rPr lang="en-US" sz="2800" b="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Ʃ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baseline="30000" dirty="0"/>
                  <a:t>-0.5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  <a:blipFill>
                <a:blip r:embed="rId3"/>
                <a:stretch>
                  <a:fillRect t="-46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39800" imgH="457200" progId="Equation.3">
                  <p:embed/>
                </p:oleObj>
              </mc:Choice>
              <mc:Fallback>
                <p:oleObj name="Equation" r:id="rId2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 But properties of attribute can be different than the properties of the values used to represent the attribut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/>
              <a:t>for all </a:t>
            </a:r>
            <a:r>
              <a:rPr lang="en-US" i="1" dirty="0"/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>
                <a:cs typeface="Times New Roman" panose="02020603050405020304" pitchFamily="18" charset="0"/>
              </a:rPr>
              <a:t>if and </a:t>
            </a:r>
            <a:r>
              <a:rPr lang="en-US" dirty="0"/>
              <a:t>only if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/>
              <a:t>.  </a:t>
            </a:r>
            <a:br>
              <a:rPr lang="en-US" dirty="0"/>
            </a:br>
            <a:r>
              <a:rPr lang="en-US" dirty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542857" imgH="7228571" progId="Paint.Picture">
                  <p:embed/>
                </p:oleObj>
              </mc:Choice>
              <mc:Fallback>
                <p:oleObj name="Bitmap Image" r:id="rId2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1B0043-3522-4C58-AFFA-73F191192C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1063665"/>
            <a:ext cx="3612000" cy="270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r>
              <a:rPr lang="en-US" sz="1800" dirty="0"/>
              <a:t>Compare the three proximity measures according to their behavior under variable transformation</a:t>
            </a:r>
          </a:p>
          <a:p>
            <a:pPr lvl="1"/>
            <a:r>
              <a:rPr lang="en-US" sz="1800" dirty="0"/>
              <a:t>scaling: multiplication by a value</a:t>
            </a:r>
          </a:p>
          <a:p>
            <a:pPr lvl="1"/>
            <a:r>
              <a:rPr lang="en-US" sz="1800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sz="1800" dirty="0"/>
              <a:t>Consider the example</a:t>
            </a:r>
          </a:p>
          <a:p>
            <a:pPr lvl="1"/>
            <a:r>
              <a:rPr lang="en-US" sz="1600" b="1" dirty="0"/>
              <a:t>x </a:t>
            </a:r>
            <a:r>
              <a:rPr lang="en-US" sz="1600" dirty="0"/>
              <a:t>= (1</a:t>
            </a:r>
            <a:r>
              <a:rPr lang="en-US" sz="1600" i="1" dirty="0"/>
              <a:t>, </a:t>
            </a:r>
            <a:r>
              <a:rPr lang="en-US" sz="1600" dirty="0"/>
              <a:t>2</a:t>
            </a:r>
            <a:r>
              <a:rPr lang="en-US" sz="1600" i="1" dirty="0"/>
              <a:t>, </a:t>
            </a:r>
            <a:r>
              <a:rPr lang="en-US" sz="1600" dirty="0"/>
              <a:t>4</a:t>
            </a:r>
            <a:r>
              <a:rPr lang="en-US" sz="1600" i="1" dirty="0"/>
              <a:t>, </a:t>
            </a:r>
            <a:r>
              <a:rPr lang="en-US" sz="1600" dirty="0"/>
              <a:t>3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), </a:t>
            </a:r>
            <a:r>
              <a:rPr lang="es-ES" sz="1600" b="1" dirty="0"/>
              <a:t>y </a:t>
            </a:r>
            <a:r>
              <a:rPr lang="es-ES" sz="1600" dirty="0"/>
              <a:t>= (1</a:t>
            </a:r>
            <a:r>
              <a:rPr lang="es-ES" sz="1600" i="1" dirty="0"/>
              <a:t>, </a:t>
            </a:r>
            <a:r>
              <a:rPr lang="es-ES" sz="1600" dirty="0"/>
              <a:t>2</a:t>
            </a:r>
            <a:r>
              <a:rPr lang="es-ES" sz="1600" i="1" dirty="0"/>
              <a:t>, </a:t>
            </a:r>
            <a:r>
              <a:rPr lang="es-ES" sz="1600" dirty="0"/>
              <a:t>3</a:t>
            </a:r>
            <a:r>
              <a:rPr lang="es-ES" sz="1600" i="1" dirty="0"/>
              <a:t>, </a:t>
            </a:r>
            <a:r>
              <a:rPr lang="es-ES" sz="1600" dirty="0"/>
              <a:t>4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)</a:t>
            </a:r>
          </a:p>
          <a:p>
            <a:pPr lvl="1"/>
            <a:r>
              <a:rPr lang="en-US" sz="1600" b="1" dirty="0" err="1"/>
              <a:t>y</a:t>
            </a:r>
            <a:r>
              <a:rPr lang="en-US" sz="1600" b="1" baseline="-25000" dirty="0" err="1"/>
              <a:t>s</a:t>
            </a:r>
            <a:r>
              <a:rPr lang="en-US" sz="1600" b="1" baseline="-25000" dirty="0"/>
              <a:t>  </a:t>
            </a:r>
            <a:r>
              <a:rPr lang="en-US" sz="1600" b="1" dirty="0"/>
              <a:t>= y * 2 </a:t>
            </a:r>
            <a:r>
              <a:rPr lang="en-US" sz="1600" dirty="0"/>
              <a:t>(scaled version of y),  </a:t>
            </a:r>
            <a:r>
              <a:rPr lang="en-US" sz="1600" b="1" dirty="0" err="1"/>
              <a:t>y</a:t>
            </a:r>
            <a:r>
              <a:rPr lang="en-US" sz="1600" b="1" baseline="-25000" dirty="0" err="1"/>
              <a:t>t</a:t>
            </a:r>
            <a:r>
              <a:rPr lang="en-US" sz="1600" b="1" baseline="-25000" dirty="0"/>
              <a:t>  </a:t>
            </a:r>
            <a:r>
              <a:rPr lang="en-US" sz="1600" b="1" dirty="0"/>
              <a:t>= y + 5 </a:t>
            </a:r>
            <a:r>
              <a:rPr lang="en-US" sz="1600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272512"/>
              </p:ext>
            </p:extLst>
          </p:nvPr>
        </p:nvGraphicFramePr>
        <p:xfrm>
          <a:off x="609600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5564103"/>
              </p:ext>
            </p:extLst>
          </p:nvPr>
        </p:nvGraphicFramePr>
        <p:xfrm>
          <a:off x="609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oice of the right proximity measure depends on the domain</a:t>
            </a:r>
          </a:p>
          <a:p>
            <a:r>
              <a:rPr lang="en-US" sz="2200" dirty="0"/>
              <a:t>What is the correct choice of proximity measure for the following situations?</a:t>
            </a:r>
          </a:p>
          <a:p>
            <a:pPr lvl="1"/>
            <a:r>
              <a:rPr lang="en-US" sz="2000" dirty="0"/>
              <a:t>Comparing documents using the frequencies of words</a:t>
            </a:r>
          </a:p>
          <a:p>
            <a:pPr marL="1147763" lvl="2" indent="-233363"/>
            <a:r>
              <a:rPr lang="en-US" sz="1600" dirty="0"/>
              <a:t>Documents are considered similar if the word frequencies are similar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he temperature in Celsius of two locations</a:t>
            </a:r>
          </a:p>
          <a:p>
            <a:pPr marL="1147763" lvl="2" indent="-233363"/>
            <a:r>
              <a:rPr lang="en-US" sz="1600" dirty="0"/>
              <a:t>Two locations are considered similar if the temperatures are similar in magnitude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wo time series of temperature measured in Celsius</a:t>
            </a:r>
          </a:p>
          <a:p>
            <a:pPr marL="1147763" lvl="2" indent="-233363"/>
            <a:r>
              <a:rPr lang="en-US" sz="1600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/>
            <a:endParaRPr lang="en-US" sz="16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4382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82412" imgH="4442460" progId="Visio.Drawing.6">
                  <p:embed/>
                </p:oleObj>
              </mc:Choice>
              <mc:Fallback>
                <p:oleObj name="VISIO" r:id="rId3" imgW="5582412" imgH="44424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the ordering  and additvity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only the ordering property of  length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33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ea typeface="+mn-ea"/>
                <a:cs typeface="+mn-cs"/>
              </a:rPr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counts, elapsed time (e.g., time to run a race) </a:t>
            </a:r>
            <a:endParaRPr 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creation</a:t>
            </a:r>
          </a:p>
          <a:p>
            <a:pPr>
              <a:lnSpc>
                <a:spcPct val="120000"/>
              </a:lnSpc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8372" y="1143000"/>
            <a:ext cx="8318500" cy="3124200"/>
          </a:xfrm>
        </p:spPr>
        <p:txBody>
          <a:bodyPr/>
          <a:lstStyle/>
          <a:p>
            <a:r>
              <a:rPr lang="en-US" sz="2200" dirty="0"/>
              <a:t>Combining two or more attributes (or objects) into a single attribute (or object)</a:t>
            </a:r>
          </a:p>
          <a:p>
            <a:r>
              <a:rPr lang="en-US" sz="2200" dirty="0"/>
              <a:t>Purpose</a:t>
            </a:r>
          </a:p>
          <a:p>
            <a:pPr lvl="1"/>
            <a:r>
              <a:rPr lang="en-US" sz="1600" dirty="0"/>
              <a:t>Data reduction -  reduce the number of attributes or objects</a:t>
            </a:r>
          </a:p>
          <a:p>
            <a:pPr lvl="1"/>
            <a:r>
              <a:rPr lang="en-US" sz="1600" dirty="0"/>
              <a:t>Change of scale</a:t>
            </a:r>
          </a:p>
          <a:p>
            <a:pPr lvl="2"/>
            <a:r>
              <a:rPr lang="en-US" sz="1600" dirty="0"/>
              <a:t> Cities aggregated into regions, states, countries, etc.</a:t>
            </a:r>
          </a:p>
          <a:p>
            <a:pPr lvl="2"/>
            <a:r>
              <a:rPr lang="en-US" sz="1600" dirty="0"/>
              <a:t> Days aggregated into weeks, months, or years</a:t>
            </a:r>
          </a:p>
          <a:p>
            <a:pPr lvl="1"/>
            <a:r>
              <a:rPr lang="en-US" sz="1600" dirty="0"/>
              <a:t>More “stable” data -  aggregated data tends to have less variability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CE508B9-B245-40B3-9120-1E4CFDB877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4072537"/>
            <a:ext cx="6400800" cy="2175863"/>
          </a:xfrm>
          <a:prstGeom prst="rect">
            <a:avLst/>
          </a:prstGeom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/>
              <a:t>The next slide shows </a:t>
            </a:r>
          </a:p>
          <a:p>
            <a:pPr lvl="1"/>
            <a:r>
              <a:rPr lang="en-US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/>
              <a:t>A histogram for the standard deviation of the average yearly precipitation for the same locations.</a:t>
            </a:r>
          </a:p>
          <a:p>
            <a:r>
              <a:rPr lang="en-US"/>
              <a:t>The average yearly precipitation has less variability than the average monthly precipitation. </a:t>
            </a:r>
          </a:p>
          <a:p>
            <a:r>
              <a:rPr lang="en-US"/>
              <a:t>All precipitation measurements (and their standard deviations) are in centimeters.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 used in both unsupervised and supervised settings</a:t>
            </a:r>
            <a:endParaRPr lang="en-US" sz="2600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1204" name="Text Box 6"/>
          <p:cNvSpPr txBox="1">
            <a:spLocks noChangeArrowheads="1"/>
          </p:cNvSpPr>
          <p:nvPr/>
        </p:nvSpPr>
        <p:spPr bwMode="auto">
          <a:xfrm>
            <a:off x="228600" y="5470525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313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09600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interval width</a:t>
            </a:r>
            <a:r>
              <a:rPr lang="en-US" sz="2400"/>
              <a:t> approach used to obtain 4 values. 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3251" name="Text Box 8"/>
          <p:cNvSpPr txBox="1">
            <a:spLocks noChangeArrowheads="1"/>
          </p:cNvSpPr>
          <p:nvPr/>
        </p:nvSpPr>
        <p:spPr bwMode="auto">
          <a:xfrm>
            <a:off x="611188" y="5638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frequency</a:t>
            </a:r>
            <a:r>
              <a:rPr lang="en-US" sz="2400"/>
              <a:t> approach used to obtain 4 values.</a:t>
            </a:r>
          </a:p>
        </p:txBody>
      </p:sp>
      <p:pic>
        <p:nvPicPr>
          <p:cNvPr id="532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1176338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4275" name="Text Box 9"/>
          <p:cNvSpPr txBox="1">
            <a:spLocks noChangeArrowheads="1"/>
          </p:cNvSpPr>
          <p:nvPr/>
        </p:nvSpPr>
        <p:spPr bwMode="auto">
          <a:xfrm>
            <a:off x="611188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K-means</a:t>
            </a:r>
            <a:r>
              <a:rPr lang="en-US" sz="2400"/>
              <a:t> approach to obtain 4 values.</a:t>
            </a:r>
          </a:p>
        </p:txBody>
      </p:sp>
      <p:pic>
        <p:nvPicPr>
          <p:cNvPr id="542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in Supervised Setting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1"/>
            <a:ext cx="8318500" cy="1371600"/>
          </a:xfrm>
        </p:spPr>
        <p:txBody>
          <a:bodyPr/>
          <a:lstStyle/>
          <a:p>
            <a:pPr lvl="1"/>
            <a:r>
              <a:rPr lang="en-US" sz="2000" dirty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000" dirty="0"/>
              <a:t>We give an illustration of the usefulness of discretization using the following example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D6689ED-8C4F-4D09-A88B-4B06DB7BD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599361"/>
            <a:ext cx="6400800" cy="3488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15303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inarization maps a continuous or categorical attribute into one or more binary variables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2588A01-8704-4203-9A16-AB2253E83F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743200"/>
            <a:ext cx="8229600" cy="2530836"/>
          </a:xfrm>
          <a:prstGeom prst="rect">
            <a:avLst/>
          </a:prstGeom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C66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CC66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1066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17358" imgH="1290648" progId="Word.Document.8">
                  <p:embed/>
                </p:oleObj>
              </mc:Choice>
              <mc:Fallback>
                <p:oleObj name="Document" r:id="rId3" imgW="5617358" imgH="1290648" progId="Word.Document.8">
                  <p:embed/>
                  <p:pic>
                    <p:nvPicPr>
                      <p:cNvPr id="0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553200" y="1371600"/>
            <a:ext cx="2438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Net Primary Production (NPP) is a measure of plant growth used by ecosystem scientists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dirty="0"/>
              <a:t>Is it physically meaningful to say that a temperature of 10 </a:t>
            </a:r>
            <a:r>
              <a:rPr lang="en-US" dirty="0">
                <a:latin typeface="Sylfaen" pitchFamily="18" charset="0"/>
              </a:rPr>
              <a:t>°</a:t>
            </a:r>
            <a:r>
              <a:rPr lang="en-US" dirty="0"/>
              <a:t> is twice that of 5</a:t>
            </a:r>
            <a:r>
              <a:rPr lang="en-US" dirty="0">
                <a:latin typeface="Sylfaen" pitchFamily="18" charset="0"/>
              </a:rPr>
              <a:t>° </a:t>
            </a:r>
            <a:r>
              <a:rPr lang="en-US" dirty="0"/>
              <a:t>on </a:t>
            </a:r>
          </a:p>
          <a:p>
            <a:pPr lvl="1"/>
            <a:r>
              <a:rPr lang="en-US" dirty="0"/>
              <a:t>the Celsius scale?</a:t>
            </a:r>
          </a:p>
          <a:p>
            <a:pPr lvl="1"/>
            <a:r>
              <a:rPr lang="en-US" dirty="0"/>
              <a:t>the Fahrenheit scale?</a:t>
            </a:r>
          </a:p>
          <a:p>
            <a:pPr lvl="1"/>
            <a:r>
              <a:rPr lang="en-US" dirty="0"/>
              <a:t>the Kelvin scale?</a:t>
            </a:r>
          </a:p>
          <a:p>
            <a:pPr lvl="1"/>
            <a:endParaRPr lang="en-US" dirty="0"/>
          </a:p>
          <a:p>
            <a:r>
              <a:rPr lang="en-US" dirty="0"/>
              <a:t>Consider measuring the height above average</a:t>
            </a:r>
          </a:p>
          <a:p>
            <a:pPr lvl="1"/>
            <a:r>
              <a:rPr lang="en-US" dirty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/>
              <a:t>Is this situation analogous to that of temperature?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1524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/>
        </p:nvGraphicFramePr>
        <p:xfrm>
          <a:off x="1077913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7074" imgH="1289206" progId="Word.Document.8">
                  <p:embed/>
                </p:oleObj>
              </mc:Choice>
              <mc:Fallback>
                <p:oleObj name="Document" r:id="rId3" imgW="5627074" imgH="1289206" progId="Word.Documen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240468632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26908725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oal is to find a projection that captures the largest  amount of variation in data</a:t>
            </a:r>
          </a:p>
          <a:p>
            <a:endParaRPr lang="en-US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847690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</p:spTree>
    <p:extLst>
      <p:ext uri="{BB962C8B-B14F-4D97-AF65-F5344CB8AC3E}">
        <p14:creationId xmlns:p14="http://schemas.microsoft.com/office/powerpoint/2010/main" val="1711821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75503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318824225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2609393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572080" imgH="5375817" progId="Word.Document.8">
                  <p:embed/>
                </p:oleObj>
              </mc:Choice>
              <mc:Fallback>
                <p:oleObj name="Document" r:id="rId2" imgW="8572080" imgH="5375817" progId="Word.Document.8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1700</TotalTime>
  <Pages>3</Pages>
  <Words>4903</Words>
  <Application>Microsoft Macintosh PowerPoint</Application>
  <PresentationFormat>On-screen Show (4:3)</PresentationFormat>
  <Paragraphs>769</Paragraphs>
  <Slides>87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7</vt:i4>
      </vt:variant>
    </vt:vector>
  </HeadingPairs>
  <TitlesOfParts>
    <vt:vector size="105" baseType="lpstr">
      <vt:lpstr>MS Mincho</vt:lpstr>
      <vt:lpstr>Arial</vt:lpstr>
      <vt:lpstr>Cambria</vt:lpstr>
      <vt:lpstr>Cambria Math</vt:lpstr>
      <vt:lpstr>cmmi10</vt:lpstr>
      <vt:lpstr>Monotype Sorts</vt:lpstr>
      <vt:lpstr>Sylfaen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Visio</vt:lpstr>
      <vt:lpstr>Worksheet</vt:lpstr>
      <vt:lpstr>Equation</vt:lpstr>
      <vt:lpstr>Bitmap Image</vt:lpstr>
      <vt:lpstr>Data Mining: Data</vt:lpstr>
      <vt:lpstr>Outline</vt:lpstr>
      <vt:lpstr>What is Data?</vt:lpstr>
      <vt:lpstr>Attribute Values</vt:lpstr>
      <vt:lpstr>Measurement of Length 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Critiques of the attribute categorization </vt:lpstr>
      <vt:lpstr>Key Messages for Attribute Types</vt:lpstr>
      <vt:lpstr>Important Characteristics of Data</vt:lpstr>
      <vt:lpstr>Types of data sets 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Drawback of Correlation</vt:lpstr>
      <vt:lpstr>Correlation vs Cosine vs Euclidean Distance</vt:lpstr>
      <vt:lpstr>Correlation vs cosine vs Euclidean distance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Sample Size</vt:lpstr>
      <vt:lpstr>Discretization</vt:lpstr>
      <vt:lpstr>Unsupervised Discretization</vt:lpstr>
      <vt:lpstr>Unsupervised Discretization</vt:lpstr>
      <vt:lpstr>Unsupervised Discretization</vt:lpstr>
      <vt:lpstr>Unsupervised Discretization</vt:lpstr>
      <vt:lpstr>Discretization in Supervised Settings</vt:lpstr>
      <vt:lpstr>Binarization</vt:lpstr>
      <vt:lpstr>Attribute Transformation</vt:lpstr>
      <vt:lpstr>PowerPoint Presentation</vt:lpstr>
      <vt:lpstr>PowerPoint Presentation</vt:lpstr>
      <vt:lpstr>Curse of Dimensionality</vt:lpstr>
      <vt:lpstr>Dimensionality Reduction</vt:lpstr>
      <vt:lpstr>Dimensionality Reduction: PCA</vt:lpstr>
      <vt:lpstr>Dimensionality Reduction: PCA</vt:lpstr>
      <vt:lpstr>Feature Subset Selection</vt:lpstr>
      <vt:lpstr>Feature Creation</vt:lpstr>
      <vt:lpstr>Mapping Data to a New Spa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tilio Barreda</cp:lastModifiedBy>
  <cp:revision>612</cp:revision>
  <cp:lastPrinted>2019-08-22T18:06:35Z</cp:lastPrinted>
  <dcterms:created xsi:type="dcterms:W3CDTF">1998-03-18T13:44:31Z</dcterms:created>
  <dcterms:modified xsi:type="dcterms:W3CDTF">2025-09-09T19:14:11Z</dcterms:modified>
</cp:coreProperties>
</file>